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0830" w:rsidRPr="00355BB7" w:rsidRDefault="00355BB7" w:rsidP="00355BB7">
      <w:pPr>
        <w:pStyle w:val="1"/>
        <w:rPr>
          <w:highlight w:val="white"/>
          <w:lang w:bidi="he-IL"/>
        </w:rPr>
      </w:pPr>
      <w:bookmarkStart w:id="0" w:name="_Toc455564086"/>
      <w:bookmarkStart w:id="1" w:name="_Toc455564109"/>
      <w:r>
        <w:rPr>
          <w:highlight w:val="white"/>
          <w:lang w:bidi="he-IL"/>
        </w:rPr>
        <w:t>Testing</w:t>
      </w:r>
      <w:bookmarkEnd w:id="0"/>
      <w:bookmarkEnd w:id="1"/>
      <w:r w:rsidR="0096472C">
        <w:rPr>
          <w:noProof/>
          <w:lang w:bidi="he-IL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C7D7BFB" wp14:editId="550A2A25">
                <wp:simplePos x="0" y="0"/>
                <wp:positionH relativeFrom="column">
                  <wp:posOffset>215153</wp:posOffset>
                </wp:positionH>
                <wp:positionV relativeFrom="paragraph">
                  <wp:posOffset>5487969</wp:posOffset>
                </wp:positionV>
                <wp:extent cx="1178859" cy="268381"/>
                <wp:effectExtent l="0" t="0" r="0" b="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78859" cy="26838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472C" w:rsidRPr="0096472C" w:rsidRDefault="0096472C">
                            <w:pPr>
                              <w:rPr>
                                <w:b/>
                                <w:bCs/>
                                <w:i/>
                                <w:iCs/>
                                <w:color w:val="70AD47" w:themeColor="accent6"/>
                              </w:rPr>
                            </w:pPr>
                            <w:r w:rsidRPr="0096472C">
                              <w:rPr>
                                <w:b/>
                                <w:bCs/>
                                <w:i/>
                                <w:iCs/>
                                <w:color w:val="70AD47" w:themeColor="accent6"/>
                              </w:rPr>
                              <w:t xml:space="preserve">Implemented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00673F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position:absolute;left:0;text-align:left;margin-left:16.95pt;margin-top:432.1pt;width:92.8pt;height:21.1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" filled="f" stroked="f" strokeweight=".5pt">
                <v:textbox>
                  <w:txbxContent>
                    <w:p w:rsidR="0096472C" w:rsidRPr="0096472C" w:rsidRDefault="0096472C">
                      <w:pPr>
                        <w:rPr>
                          <w:b/>
                          <w:bCs/>
                          <w:i/>
                          <w:iCs/>
                          <w:color w:val="70AD47" w:themeColor="accent6"/>
                        </w:rPr>
                      </w:pPr>
                      <w:r w:rsidRPr="0096472C">
                        <w:rPr>
                          <w:b/>
                          <w:bCs/>
                          <w:i/>
                          <w:iCs/>
                          <w:color w:val="70AD47" w:themeColor="accent6"/>
                        </w:rPr>
                        <w:t xml:space="preserve">Implemented </w:t>
                      </w:r>
                    </w:p>
                  </w:txbxContent>
                </v:textbox>
              </v:shape>
            </w:pict>
          </mc:Fallback>
        </mc:AlternateContent>
      </w:r>
    </w:p>
    <w:p w:rsidR="007C1B8C" w:rsidRDefault="007E5140" w:rsidP="009F5AA8">
      <w:pPr>
        <w:pStyle w:val="2"/>
      </w:pPr>
      <w:bookmarkStart w:id="2" w:name="_Toc455564088"/>
      <w:bookmarkStart w:id="3" w:name="_Toc455564111"/>
      <w:r>
        <w:t>Boundary algorithm</w:t>
      </w:r>
      <w:bookmarkEnd w:id="2"/>
      <w:bookmarkEnd w:id="3"/>
    </w:p>
    <w:p w:rsidR="00C142C8" w:rsidRDefault="00C142C8" w:rsidP="00C142C8"/>
    <w:p w:rsidR="00C142C8" w:rsidRPr="00C142C8" w:rsidRDefault="00C142C8" w:rsidP="00C142C8">
      <w:r>
        <w:tab/>
        <w:t xml:space="preserve">Given running code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our implementation side </w:t>
      </w:r>
    </w:p>
    <w:p w:rsidR="007E5140" w:rsidRDefault="00355BB7" w:rsidP="007C1B8C">
      <w:pPr>
        <w:pStyle w:val="1"/>
        <w:jc w:val="center"/>
      </w:pPr>
      <w:bookmarkStart w:id="4" w:name="_Toc455564089"/>
      <w:bookmarkStart w:id="5" w:name="_Toc455564112"/>
      <w:bookmarkEnd w:id="4"/>
      <w:bookmarkEnd w:id="5"/>
      <w:r>
        <w:t xml:space="preserve"> </w:t>
      </w:r>
      <w:r>
        <w:object w:dxaOrig="5905" w:dyaOrig="12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12.75pt;height:445.1pt" o:ole="">
            <v:imagedata r:id="rId6" o:title=""/>
          </v:shape>
          <o:OLEObject Type="Embed" ProgID="Visio.Drawing.15" ShapeID="_x0000_i1026" DrawAspect="Content" ObjectID="_1530418846" r:id="rId7"/>
        </w:object>
      </w:r>
      <w:r>
        <w:t xml:space="preserve">          </w:t>
      </w:r>
      <w:r>
        <w:object w:dxaOrig="5905" w:dyaOrig="12444">
          <v:shape id="_x0000_i1025" type="#_x0000_t75" style="width:212.75pt;height:445.1pt" o:ole="">
            <v:imagedata r:id="rId6" o:title=""/>
          </v:shape>
          <o:OLEObject Type="Embed" ProgID="Visio.Drawing.15" ShapeID="_x0000_i1025" DrawAspect="Content" ObjectID="_1530418847" r:id="rId8"/>
        </w:object>
      </w:r>
    </w:p>
    <w:p w:rsidR="00C142C8" w:rsidRDefault="00C142C8" w:rsidP="00C142C8"/>
    <w:p w:rsidR="00A574D6" w:rsidRDefault="00A574D6">
      <w:r>
        <w:br w:type="page"/>
      </w:r>
    </w:p>
    <w:p w:rsidR="00C142C8" w:rsidRDefault="00C142C8" w:rsidP="00C142C8">
      <w:r>
        <w:lastRenderedPageBreak/>
        <w:t>Compare by :</w:t>
      </w:r>
    </w:p>
    <w:p w:rsidR="00C142C8" w:rsidRDefault="00C142C8" w:rsidP="00C142C8">
      <w:r>
        <w:t>Optical flow : from our imp. To their inOut input.</w:t>
      </w:r>
    </w:p>
    <w:p w:rsidR="00C142C8" w:rsidRDefault="00C142C8" w:rsidP="00C142C8">
      <w:r>
        <w:t xml:space="preserve">Compare points : </w:t>
      </w:r>
    </w:p>
    <w:p w:rsidR="00C142C8" w:rsidRDefault="00C142C8" w:rsidP="00C142C8">
      <w:r>
        <w:t>calculation of bp</w:t>
      </w:r>
      <w:r w:rsidR="00A574D6">
        <w:t>m</w:t>
      </w:r>
      <w:r w:rsidR="00A574D6">
        <w:tab/>
      </w:r>
      <w:r w:rsidR="00A574D6">
        <w:tab/>
      </w:r>
      <w:r w:rsidR="00A574D6">
        <w:t>(getProbababilityEdge.m)</w:t>
      </w:r>
    </w:p>
    <w:p w:rsidR="00C142C8" w:rsidRDefault="00A574D6" w:rsidP="00C142C8">
      <w:r>
        <w:t>calc. of bpTH</w:t>
      </w:r>
      <w:r>
        <w:tab/>
      </w:r>
      <w:r>
        <w:tab/>
      </w:r>
      <w:r>
        <w:tab/>
        <w:t>(getProbababilityEdge.m)</w:t>
      </w:r>
    </w:p>
    <w:p w:rsidR="00C142C8" w:rsidRDefault="00A574D6" w:rsidP="00C142C8">
      <w:r>
        <w:t>calc. of bp</w:t>
      </w:r>
      <w:r>
        <w:tab/>
      </w:r>
      <w:r>
        <w:tab/>
      </w:r>
      <w:r>
        <w:tab/>
        <w:t>(getProbababilityEdge.m)</w:t>
      </w:r>
    </w:p>
    <w:p w:rsidR="00A574D6" w:rsidRDefault="00C142C8" w:rsidP="00A574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bidi="he-IL"/>
        </w:rPr>
      </w:pPr>
      <w:r>
        <w:t>calc of Votes.</w:t>
      </w:r>
      <w:r w:rsidR="00A574D6">
        <w:tab/>
      </w:r>
      <w:r w:rsidR="00A574D6">
        <w:tab/>
      </w:r>
      <w:r w:rsidR="00A574D6">
        <w:tab/>
        <w:t>(</w:t>
      </w:r>
      <w:r w:rsidR="00A574D6">
        <w:rPr>
          <w:rFonts w:ascii="Courier New" w:hAnsi="Courier New" w:cs="Courier New"/>
          <w:color w:val="000000"/>
          <w:sz w:val="20"/>
          <w:szCs w:val="20"/>
          <w:lang w:bidi="he-IL"/>
        </w:rPr>
        <w:t>getInPoints</w:t>
      </w:r>
      <w:r w:rsidR="00A574D6">
        <w:rPr>
          <w:rFonts w:ascii="Courier New" w:hAnsi="Courier New" w:cs="Courier New"/>
          <w:color w:val="000000"/>
          <w:sz w:val="20"/>
          <w:szCs w:val="20"/>
          <w:lang w:bidi="he-IL"/>
        </w:rPr>
        <w:t>.m)</w:t>
      </w:r>
    </w:p>
    <w:p w:rsidR="00A574D6" w:rsidRDefault="00A574D6" w:rsidP="00A574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bidi="he-IL"/>
        </w:rPr>
      </w:pPr>
    </w:p>
    <w:p w:rsidR="00A574D6" w:rsidRDefault="00A574D6" w:rsidP="00A574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bidi="he-IL"/>
        </w:rPr>
      </w:pPr>
    </w:p>
    <w:p w:rsidR="00D64578" w:rsidRDefault="00D64578" w:rsidP="00A574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  <w:lang w:bidi="he-IL"/>
        </w:rPr>
      </w:pPr>
      <w:r>
        <w:rPr>
          <w:rFonts w:ascii="Courier New" w:hAnsi="Courier New" w:cs="Courier New"/>
          <w:color w:val="000000"/>
          <w:sz w:val="20"/>
          <w:szCs w:val="20"/>
          <w:lang w:bidi="he-IL"/>
        </w:rPr>
        <w:t>*</w:t>
      </w:r>
      <w:bookmarkStart w:id="6" w:name="_GoBack"/>
      <w:bookmarkEnd w:id="6"/>
      <w:r>
        <w:rPr>
          <w:rFonts w:ascii="Courier New" w:hAnsi="Courier New" w:cs="Courier New"/>
          <w:color w:val="000000"/>
          <w:sz w:val="20"/>
          <w:szCs w:val="20"/>
          <w:lang w:bidi="he-IL"/>
        </w:rPr>
        <w:t>consider neutreliez their iteration on frameQuality</w:t>
      </w:r>
    </w:p>
    <w:p w:rsidR="00C142C8" w:rsidRDefault="00C142C8" w:rsidP="00C142C8"/>
    <w:p w:rsidR="00C142C8" w:rsidRDefault="00C142C8" w:rsidP="00C142C8"/>
    <w:p w:rsidR="00C142C8" w:rsidRPr="00C142C8" w:rsidRDefault="00C142C8" w:rsidP="00C142C8"/>
    <w:p w:rsidR="008E0830" w:rsidRPr="008E0830" w:rsidRDefault="008E0830" w:rsidP="008E0830"/>
    <w:p w:rsidR="00E24760" w:rsidRPr="00E24760" w:rsidRDefault="00E24760" w:rsidP="00E24760">
      <w:pPr>
        <w:rPr>
          <w:highlight w:val="white"/>
          <w:lang w:bidi="he-IL"/>
        </w:rPr>
      </w:pPr>
    </w:p>
    <w:p w:rsidR="00A97267" w:rsidRDefault="00A97267" w:rsidP="00A97267">
      <w:pPr>
        <w:rPr>
          <w:rFonts w:ascii="Consolas" w:hAnsi="Consolas" w:cs="Consolas"/>
          <w:color w:val="000000"/>
          <w:sz w:val="19"/>
          <w:szCs w:val="19"/>
          <w:highlight w:val="white"/>
          <w:lang w:bidi="he-IL"/>
        </w:rPr>
      </w:pPr>
      <w:bookmarkStart w:id="7" w:name="_Toc455564091"/>
      <w:bookmarkStart w:id="8" w:name="_Toc455564114"/>
      <w:bookmarkEnd w:id="7"/>
      <w:bookmarkEnd w:id="8"/>
    </w:p>
    <w:sectPr w:rsidR="00A972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469EE"/>
    <w:multiLevelType w:val="hybridMultilevel"/>
    <w:tmpl w:val="BFBAEC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33F23"/>
    <w:multiLevelType w:val="hybridMultilevel"/>
    <w:tmpl w:val="BFBAEC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A2792B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B83888"/>
    <w:multiLevelType w:val="hybridMultilevel"/>
    <w:tmpl w:val="32E613FA"/>
    <w:lvl w:ilvl="0" w:tplc="DFE60CBE">
      <w:start w:val="1"/>
      <w:numFmt w:val="decimal"/>
      <w:lvlText w:val="%1)"/>
      <w:lvlJc w:val="left"/>
      <w:pPr>
        <w:ind w:left="108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78227BF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3A1D1B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3F76F8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9B346E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9E36E7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EC6FE9"/>
    <w:multiLevelType w:val="hybridMultilevel"/>
    <w:tmpl w:val="8FBA745C"/>
    <w:lvl w:ilvl="0" w:tplc="AE9E6880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4815B8"/>
    <w:multiLevelType w:val="hybridMultilevel"/>
    <w:tmpl w:val="56127672"/>
    <w:lvl w:ilvl="0" w:tplc="AE9E6880">
      <w:start w:val="1"/>
      <w:numFmt w:val="decimal"/>
      <w:lvlText w:val="%1)"/>
      <w:lvlJc w:val="left"/>
      <w:pPr>
        <w:ind w:left="72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1E0DA8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537BE6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FF1FB4"/>
    <w:multiLevelType w:val="hybridMultilevel"/>
    <w:tmpl w:val="BFBAEC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7B7233"/>
    <w:multiLevelType w:val="hybridMultilevel"/>
    <w:tmpl w:val="56127672"/>
    <w:lvl w:ilvl="0" w:tplc="AE9E6880">
      <w:start w:val="1"/>
      <w:numFmt w:val="decimal"/>
      <w:lvlText w:val="%1)"/>
      <w:lvlJc w:val="left"/>
      <w:pPr>
        <w:ind w:left="72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5C3CBE"/>
    <w:multiLevelType w:val="hybridMultilevel"/>
    <w:tmpl w:val="56127672"/>
    <w:lvl w:ilvl="0" w:tplc="AE9E6880">
      <w:start w:val="1"/>
      <w:numFmt w:val="decimal"/>
      <w:lvlText w:val="%1)"/>
      <w:lvlJc w:val="left"/>
      <w:pPr>
        <w:ind w:left="72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0D098A"/>
    <w:multiLevelType w:val="hybridMultilevel"/>
    <w:tmpl w:val="70A4A226"/>
    <w:lvl w:ilvl="0" w:tplc="064629C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color w:val="0000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A56DEF"/>
    <w:multiLevelType w:val="hybridMultilevel"/>
    <w:tmpl w:val="56127672"/>
    <w:lvl w:ilvl="0" w:tplc="AE9E6880">
      <w:start w:val="1"/>
      <w:numFmt w:val="decimal"/>
      <w:lvlText w:val="%1)"/>
      <w:lvlJc w:val="left"/>
      <w:pPr>
        <w:ind w:left="72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496859"/>
    <w:multiLevelType w:val="hybridMultilevel"/>
    <w:tmpl w:val="03FC1562"/>
    <w:lvl w:ilvl="0" w:tplc="7386509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0773F9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D85470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D914FD"/>
    <w:multiLevelType w:val="hybridMultilevel"/>
    <w:tmpl w:val="BFBAEC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DA436E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EA25AB3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FD655D"/>
    <w:multiLevelType w:val="hybridMultilevel"/>
    <w:tmpl w:val="4E407A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3"/>
  </w:num>
  <w:num w:numId="3">
    <w:abstractNumId w:val="4"/>
  </w:num>
  <w:num w:numId="4">
    <w:abstractNumId w:val="0"/>
  </w:num>
  <w:num w:numId="5">
    <w:abstractNumId w:val="12"/>
  </w:num>
  <w:num w:numId="6">
    <w:abstractNumId w:val="1"/>
  </w:num>
  <w:num w:numId="7">
    <w:abstractNumId w:val="8"/>
  </w:num>
  <w:num w:numId="8">
    <w:abstractNumId w:val="3"/>
  </w:num>
  <w:num w:numId="9">
    <w:abstractNumId w:val="15"/>
  </w:num>
  <w:num w:numId="10">
    <w:abstractNumId w:val="2"/>
  </w:num>
  <w:num w:numId="11">
    <w:abstractNumId w:val="11"/>
  </w:num>
  <w:num w:numId="12">
    <w:abstractNumId w:val="7"/>
  </w:num>
  <w:num w:numId="13">
    <w:abstractNumId w:val="17"/>
  </w:num>
  <w:num w:numId="14">
    <w:abstractNumId w:val="10"/>
  </w:num>
  <w:num w:numId="15">
    <w:abstractNumId w:val="21"/>
  </w:num>
  <w:num w:numId="16">
    <w:abstractNumId w:val="19"/>
  </w:num>
  <w:num w:numId="17">
    <w:abstractNumId w:val="20"/>
  </w:num>
  <w:num w:numId="18">
    <w:abstractNumId w:val="9"/>
  </w:num>
  <w:num w:numId="19">
    <w:abstractNumId w:val="5"/>
  </w:num>
  <w:num w:numId="20">
    <w:abstractNumId w:val="24"/>
  </w:num>
  <w:num w:numId="21">
    <w:abstractNumId w:val="6"/>
  </w:num>
  <w:num w:numId="22">
    <w:abstractNumId w:val="23"/>
  </w:num>
  <w:num w:numId="23">
    <w:abstractNumId w:val="14"/>
  </w:num>
  <w:num w:numId="24">
    <w:abstractNumId w:val="16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2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2513"/>
    <w:rsid w:val="00037F7C"/>
    <w:rsid w:val="000E700F"/>
    <w:rsid w:val="000F2513"/>
    <w:rsid w:val="0011169D"/>
    <w:rsid w:val="001944A0"/>
    <w:rsid w:val="001B26AC"/>
    <w:rsid w:val="001D177F"/>
    <w:rsid w:val="001F291B"/>
    <w:rsid w:val="002050F9"/>
    <w:rsid w:val="00235933"/>
    <w:rsid w:val="00256345"/>
    <w:rsid w:val="002D382A"/>
    <w:rsid w:val="002E1B26"/>
    <w:rsid w:val="00355BB7"/>
    <w:rsid w:val="00364CD2"/>
    <w:rsid w:val="003D4996"/>
    <w:rsid w:val="003F189D"/>
    <w:rsid w:val="003F3561"/>
    <w:rsid w:val="0041323B"/>
    <w:rsid w:val="00510CFF"/>
    <w:rsid w:val="00541B2F"/>
    <w:rsid w:val="0058554A"/>
    <w:rsid w:val="00594E1A"/>
    <w:rsid w:val="00647B7A"/>
    <w:rsid w:val="00663F38"/>
    <w:rsid w:val="006F01FF"/>
    <w:rsid w:val="006F702A"/>
    <w:rsid w:val="007C1B8C"/>
    <w:rsid w:val="007E5140"/>
    <w:rsid w:val="008138E9"/>
    <w:rsid w:val="0089230D"/>
    <w:rsid w:val="008E0830"/>
    <w:rsid w:val="008F1377"/>
    <w:rsid w:val="0096472C"/>
    <w:rsid w:val="009B2BFA"/>
    <w:rsid w:val="009C4194"/>
    <w:rsid w:val="009F5AA8"/>
    <w:rsid w:val="00A574D6"/>
    <w:rsid w:val="00A76BB4"/>
    <w:rsid w:val="00A76C77"/>
    <w:rsid w:val="00A97267"/>
    <w:rsid w:val="00A974F4"/>
    <w:rsid w:val="00AB671B"/>
    <w:rsid w:val="00B11D5F"/>
    <w:rsid w:val="00B26640"/>
    <w:rsid w:val="00BD59F9"/>
    <w:rsid w:val="00C142C8"/>
    <w:rsid w:val="00C94975"/>
    <w:rsid w:val="00D6304B"/>
    <w:rsid w:val="00D64578"/>
    <w:rsid w:val="00DD132E"/>
    <w:rsid w:val="00DD58CB"/>
    <w:rsid w:val="00DF48F5"/>
    <w:rsid w:val="00E24760"/>
    <w:rsid w:val="00E33849"/>
    <w:rsid w:val="00EA0805"/>
    <w:rsid w:val="00EB5A3C"/>
    <w:rsid w:val="00ED4D01"/>
    <w:rsid w:val="00EF1CC4"/>
    <w:rsid w:val="00F548B1"/>
    <w:rsid w:val="00F72BA3"/>
    <w:rsid w:val="00F82F24"/>
    <w:rsid w:val="00FB6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B515E38-F90B-4A2F-8467-5587C4EFA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E514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F5A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132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D4996"/>
    <w:rPr>
      <w:color w:val="808080"/>
    </w:rPr>
  </w:style>
  <w:style w:type="character" w:customStyle="1" w:styleId="10">
    <w:name w:val="כותרת 1 תו"/>
    <w:basedOn w:val="a0"/>
    <w:link w:val="1"/>
    <w:uiPriority w:val="9"/>
    <w:rsid w:val="007E514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8E0830"/>
    <w:pPr>
      <w:outlineLvl w:val="9"/>
    </w:pPr>
  </w:style>
  <w:style w:type="paragraph" w:styleId="TOC1">
    <w:name w:val="toc 1"/>
    <w:basedOn w:val="a"/>
    <w:next w:val="a"/>
    <w:autoRedefine/>
    <w:uiPriority w:val="39"/>
    <w:unhideWhenUsed/>
    <w:rsid w:val="008E0830"/>
    <w:pPr>
      <w:spacing w:after="100"/>
    </w:pPr>
  </w:style>
  <w:style w:type="character" w:styleId="Hyperlink">
    <w:name w:val="Hyperlink"/>
    <w:basedOn w:val="a0"/>
    <w:uiPriority w:val="99"/>
    <w:unhideWhenUsed/>
    <w:rsid w:val="008E0830"/>
    <w:rPr>
      <w:color w:val="0563C1" w:themeColor="hyperlink"/>
      <w:u w:val="single"/>
    </w:rPr>
  </w:style>
  <w:style w:type="paragraph" w:styleId="TOC2">
    <w:name w:val="toc 2"/>
    <w:basedOn w:val="a"/>
    <w:next w:val="a"/>
    <w:autoRedefine/>
    <w:uiPriority w:val="39"/>
    <w:unhideWhenUsed/>
    <w:rsid w:val="00F548B1"/>
    <w:pPr>
      <w:spacing w:after="100"/>
      <w:ind w:left="220"/>
    </w:pPr>
    <w:rPr>
      <w:rFonts w:eastAsiaTheme="minorEastAsia" w:cs="Times New Roman"/>
    </w:rPr>
  </w:style>
  <w:style w:type="paragraph" w:styleId="TOC3">
    <w:name w:val="toc 3"/>
    <w:basedOn w:val="a"/>
    <w:next w:val="a"/>
    <w:autoRedefine/>
    <w:uiPriority w:val="39"/>
    <w:unhideWhenUsed/>
    <w:rsid w:val="00F548B1"/>
    <w:pPr>
      <w:spacing w:after="100"/>
      <w:ind w:left="440"/>
    </w:pPr>
    <w:rPr>
      <w:rFonts w:eastAsiaTheme="minorEastAsia" w:cs="Times New Roman"/>
    </w:rPr>
  </w:style>
  <w:style w:type="character" w:customStyle="1" w:styleId="20">
    <w:name w:val="כותרת 2 תו"/>
    <w:basedOn w:val="a0"/>
    <w:link w:val="2"/>
    <w:uiPriority w:val="9"/>
    <w:rsid w:val="009F5AA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caption"/>
    <w:basedOn w:val="a"/>
    <w:next w:val="a"/>
    <w:uiPriority w:val="35"/>
    <w:unhideWhenUsed/>
    <w:qFormat/>
    <w:rsid w:val="00B26640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22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22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F65AF3-76F6-404D-B588-70AB252C1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5</TotalTime>
  <Pages>2</Pages>
  <Words>67</Words>
  <Characters>385</Characters>
  <Application>Microsoft Office Word</Application>
  <DocSecurity>0</DocSecurity>
  <Lines>3</Lines>
  <Paragraphs>1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&amp;Yair</dc:creator>
  <cp:keywords/>
  <dc:description/>
  <cp:lastModifiedBy>Ran_the_User</cp:lastModifiedBy>
  <cp:revision>31</cp:revision>
  <cp:lastPrinted>2016-07-06T10:37:00Z</cp:lastPrinted>
  <dcterms:created xsi:type="dcterms:W3CDTF">2016-07-03T21:37:00Z</dcterms:created>
  <dcterms:modified xsi:type="dcterms:W3CDTF">2016-07-19T04:34:00Z</dcterms:modified>
</cp:coreProperties>
</file>